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62" r:id="rId2"/>
    <p:sldId id="264" r:id="rId3"/>
    <p:sldId id="265" r:id="rId4"/>
    <p:sldId id="266" r:id="rId5"/>
    <p:sldId id="267" r:id="rId6"/>
    <p:sldId id="268" r:id="rId7"/>
    <p:sldId id="269" r:id="rId8"/>
    <p:sldId id="270" r:id="rId9"/>
    <p:sldId id="271" r:id="rId10"/>
    <p:sldId id="272" r:id="rId11"/>
    <p:sldId id="273" r:id="rId12"/>
    <p:sldId id="274" r:id="rId13"/>
    <p:sldId id="275" r:id="rId14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80">
          <p15:clr>
            <a:srgbClr val="A4A3A4"/>
          </p15:clr>
        </p15:guide>
        <p15:guide id="2" pos="328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20084" autoAdjust="0"/>
    <p:restoredTop sz="86383" autoAdjust="0"/>
  </p:normalViewPr>
  <p:slideViewPr>
    <p:cSldViewPr>
      <p:cViewPr varScale="1">
        <p:scale>
          <a:sx n="73" d="100"/>
          <a:sy n="73" d="100"/>
        </p:scale>
        <p:origin x="1181" y="67"/>
      </p:cViewPr>
      <p:guideLst>
        <p:guide orient="horz" pos="1480"/>
        <p:guide pos="328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1" d="100"/>
          <a:sy n="71" d="100"/>
        </p:scale>
        <p:origin x="-3210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5" Type="http://schemas.openxmlformats.org/officeDocument/2006/relationships/image" Target="../media/image11.wmf"/><Relationship Id="rId4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4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6" Type="http://schemas.openxmlformats.org/officeDocument/2006/relationships/image" Target="../media/image29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73BA067-7408-415D-8737-929066884D5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1314E5-E480-4386-925B-B8A7D4E4B08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1412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372413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E1314E5-E480-4386-925B-B8A7D4E4B082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1147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C71EC6-210F-42DE-9C53-41977AD35B3D}" type="datetimeFigureOut">
              <a:rPr lang="ru-RU" smtClean="0"/>
              <a:t>16.03.2018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19B0651-EE4F-4900-A07F-96A6BFA9D0F0}" type="slidenum">
              <a:rPr lang="ru-RU" smtClean="0"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3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33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7.bin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wmf"/><Relationship Id="rId4" Type="http://schemas.openxmlformats.org/officeDocument/2006/relationships/image" Target="../media/image7.w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19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1.png"/><Relationship Id="rId4" Type="http://schemas.openxmlformats.org/officeDocument/2006/relationships/image" Target="../media/image20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13" Type="http://schemas.openxmlformats.org/officeDocument/2006/relationships/image" Target="../media/image27.wmf"/><Relationship Id="rId18" Type="http://schemas.openxmlformats.org/officeDocument/2006/relationships/oleObject" Target="../embeddings/oleObject29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6.bin"/><Relationship Id="rId17" Type="http://schemas.openxmlformats.org/officeDocument/2006/relationships/image" Target="../media/image2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28.bin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23.bin"/><Relationship Id="rId11" Type="http://schemas.openxmlformats.org/officeDocument/2006/relationships/image" Target="../media/image26.wmf"/><Relationship Id="rId5" Type="http://schemas.openxmlformats.org/officeDocument/2006/relationships/image" Target="../media/image31.png"/><Relationship Id="rId15" Type="http://schemas.openxmlformats.org/officeDocument/2006/relationships/image" Target="../media/image28.wmf"/><Relationship Id="rId10" Type="http://schemas.openxmlformats.org/officeDocument/2006/relationships/oleObject" Target="../embeddings/oleObject25.bin"/><Relationship Id="rId4" Type="http://schemas.openxmlformats.org/officeDocument/2006/relationships/image" Target="../media/image30.png"/><Relationship Id="rId9" Type="http://schemas.openxmlformats.org/officeDocument/2006/relationships/image" Target="../media/image25.wmf"/><Relationship Id="rId14" Type="http://schemas.openxmlformats.org/officeDocument/2006/relationships/oleObject" Target="../embeddings/oleObject2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2434282"/>
          </a:xfrm>
        </p:spPr>
        <p:txBody>
          <a:bodyPr>
            <a:noAutofit/>
          </a:bodyPr>
          <a:lstStyle/>
          <a:p>
            <a: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абораторная работа № 5.</a:t>
            </a:r>
            <a:br>
              <a:rPr lang="ru-RU" sz="36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2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учное/автоматическое управление включением синхронного генератора на параллельную работу по способу самосинхронизации</a:t>
            </a:r>
            <a:endParaRPr lang="ru-RU" sz="32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132856"/>
            <a:ext cx="8229600" cy="3993307"/>
          </a:xfrm>
        </p:spPr>
        <p:txBody>
          <a:bodyPr/>
          <a:lstStyle/>
          <a:p>
            <a:pPr marL="0" indent="457200" algn="just">
              <a:buNone/>
            </a:pPr>
            <a:endParaRPr lang="ru-RU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Цель работы: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учение процесса включения </a:t>
            </a:r>
            <a:r>
              <a:rPr lang="ru-RU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ого </a:t>
            </a:r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 на параллельную работу по способу самосинхронизации в ручном и автоматическом режимах.</a:t>
            </a:r>
          </a:p>
        </p:txBody>
      </p:sp>
    </p:spTree>
    <p:extLst>
      <p:ext uri="{BB962C8B-B14F-4D97-AF65-F5344CB8AC3E}">
        <p14:creationId xmlns:p14="http://schemas.microsoft.com/office/powerpoint/2010/main" val="659167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76672"/>
            <a:ext cx="8229600" cy="6120680"/>
          </a:xfrm>
        </p:spPr>
        <p:txBody>
          <a:bodyPr>
            <a:normAutofit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роме того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лой частоте лампы погасают раньше, чем напряжение достигнет нуля, и загораются также при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&gt;0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Поэтому при схем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погасание света трудн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ыбрать правильный момент включения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Лучшей является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хема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ключение на вращение свет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          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лампы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2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загораются и погасают поочередно, и создается впечатление вращающегос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вета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 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блюдении перечисленны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словий лампа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светится, а лампы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и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ходятся под линейным напряжением и светятся с одинаковой яркостью, что и является критерием правильности момента включения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Электромагнитный синхроноскоп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к нему подаются напряжения генератора и сети. Это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бор работает на принципе вращающегося магнитного поля, и при               его стрелка вращается с частотой </a:t>
            </a: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у или иную сторону в зависимости от того, какая частота больше. При правильном моменте включения стрелка синхроноскопа обращена вертикально вверх.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ческие синхронизаторы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торые осуществляют автоматическое регулировани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   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достижении необходимых условий автоматически включают генераторы на параллельную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у.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583506"/>
              </p:ext>
            </p:extLst>
          </p:nvPr>
        </p:nvGraphicFramePr>
        <p:xfrm>
          <a:off x="1547664" y="1772816"/>
          <a:ext cx="1005840" cy="289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4" name="Equation" r:id="rId3" imgW="838200" imgH="241300" progId="Equation.DSMT4">
                  <p:embed/>
                </p:oleObj>
              </mc:Choice>
              <mc:Fallback>
                <p:oleObj name="Equation" r:id="rId3" imgW="838200" imgH="241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772816"/>
                        <a:ext cx="1005840" cy="289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7351793"/>
              </p:ext>
            </p:extLst>
          </p:nvPr>
        </p:nvGraphicFramePr>
        <p:xfrm>
          <a:off x="3203848" y="4221088"/>
          <a:ext cx="685502" cy="2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5" name="Equation" r:id="rId5" imgW="571252" imgH="241195" progId="Equation.DSMT4">
                  <p:embed/>
                </p:oleObj>
              </mc:Choice>
              <mc:Fallback>
                <p:oleObj name="Equation" r:id="rId5" imgW="571252" imgH="24119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4221088"/>
                        <a:ext cx="685502" cy="28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854833"/>
              </p:ext>
            </p:extLst>
          </p:nvPr>
        </p:nvGraphicFramePr>
        <p:xfrm>
          <a:off x="7740352" y="4221088"/>
          <a:ext cx="670270" cy="2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6" name="Equation" r:id="rId7" imgW="558558" imgH="241195" progId="Equation.DSMT4">
                  <p:embed/>
                </p:oleObj>
              </mc:Choice>
              <mc:Fallback>
                <p:oleObj name="Equation" r:id="rId7" imgW="558558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352" y="4221088"/>
                        <a:ext cx="670270" cy="2894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8933258"/>
              </p:ext>
            </p:extLst>
          </p:nvPr>
        </p:nvGraphicFramePr>
        <p:xfrm>
          <a:off x="3995935" y="5733255"/>
          <a:ext cx="304668" cy="2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7" name="Equation" r:id="rId9" imgW="253890" imgH="241195" progId="Equation.DSMT4">
                  <p:embed/>
                </p:oleObj>
              </mc:Choice>
              <mc:Fallback>
                <p:oleObj name="Equation" r:id="rId9" imgW="253890" imgH="24119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935" y="5733255"/>
                        <a:ext cx="304668" cy="2894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499979"/>
              </p:ext>
            </p:extLst>
          </p:nvPr>
        </p:nvGraphicFramePr>
        <p:xfrm>
          <a:off x="4716016" y="5733380"/>
          <a:ext cx="258856" cy="289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8" name="Equation" r:id="rId11" imgW="215713" imgH="241091" progId="Equation.DSMT4">
                  <p:embed/>
                </p:oleObj>
              </mc:Choice>
              <mc:Fallback>
                <p:oleObj name="Equation" r:id="rId11" imgW="215713" imgH="24109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5733380"/>
                        <a:ext cx="258856" cy="2893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795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5721499"/>
          </a:xfrm>
        </p:spPr>
        <p:txBody>
          <a:bodyPr>
            <a:normAutofit lnSpcReduction="10000"/>
          </a:bodyPr>
          <a:lstStyle/>
          <a:p>
            <a:pPr marL="0" indent="45720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ледстви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го что при точной синхронизации:</a:t>
            </a:r>
          </a:p>
          <a:p>
            <a:pPr marL="0" indent="45720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ошибка при подключении может привести с механическим повреждениям;</a:t>
            </a:r>
          </a:p>
          <a:p>
            <a:pPr marL="0" indent="45720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во врем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арий, когда постоянно меняются напряж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та, процесс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ации с помощью автоматических синхронизаторов сильно затягивается (до 5-10 мин и даже боле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</a:t>
            </a:r>
          </a:p>
          <a:p>
            <a:pPr marL="0" indent="0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ироко внедрен метод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рубой синхронизации, или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амосинхронизации.</a:t>
            </a:r>
          </a:p>
          <a:p>
            <a:pPr marL="0" indent="457200" algn="just"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ущность метода самосинхронизаци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ключается в том, что генератор включается в сеть в невозбужденном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стоянии              при скорости вращения, близкой к синхронной (допускается отклонение до 2%). После включения невозбужденного генератора в сеть немедленно включается ток возбуждения и генератор втягивается в синхронизм (т.е. его скорость достигает синхронной и становится             ).    </a:t>
            </a: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амосинхронизации неизбежно возникновение значительного толчка тока.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бмотку возбуждени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ыкают на разрядный резистор, используемый при гашении поля,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тобы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бежать появления в обмотке возбуждения напряжений, опасных для ее изоляции. Что также снижает величину ударного тока и способствует быстрому затуханию переходных токов.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0394355"/>
              </p:ext>
            </p:extLst>
          </p:nvPr>
        </p:nvGraphicFramePr>
        <p:xfrm>
          <a:off x="7236296" y="2923542"/>
          <a:ext cx="624569" cy="2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Equation" r:id="rId3" imgW="520474" imgH="241195" progId="Equation.DSMT4">
                  <p:embed/>
                </p:oleObj>
              </mc:Choice>
              <mc:Fallback>
                <p:oleObj name="Equation" r:id="rId3" imgW="520474" imgH="24119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296" y="2923542"/>
                        <a:ext cx="624569" cy="28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318753"/>
              </p:ext>
            </p:extLst>
          </p:nvPr>
        </p:nvGraphicFramePr>
        <p:xfrm>
          <a:off x="5940152" y="4003662"/>
          <a:ext cx="685502" cy="2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3" name="Equation" r:id="rId5" imgW="571252" imgH="241195" progId="Equation.DSMT4">
                  <p:embed/>
                </p:oleObj>
              </mc:Choice>
              <mc:Fallback>
                <p:oleObj name="Equation" r:id="rId5" imgW="571252" imgH="24119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4003662"/>
                        <a:ext cx="685502" cy="2894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596401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6120680"/>
          </a:xfrm>
        </p:spPr>
        <p:txBody>
          <a:bodyPr>
            <a:normAutofit/>
          </a:bodyPr>
          <a:lstStyle/>
          <a:p>
            <a:pPr marL="0" indent="457200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Кривые изменения токов турбогенератора мощностью 100 МВт при включении в сеть методом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амосинхронизации</a:t>
            </a:r>
          </a:p>
          <a:p>
            <a:pPr marL="0" indent="45720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самосинхронизаци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о применять в случаях, когда толчок тока не будет превышать 3,5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340768"/>
            <a:ext cx="4496952" cy="3942168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444577"/>
              </p:ext>
            </p:extLst>
          </p:nvPr>
        </p:nvGraphicFramePr>
        <p:xfrm>
          <a:off x="3635896" y="5745898"/>
          <a:ext cx="248704" cy="337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Equation" r:id="rId4" imgW="177646" imgH="241091" progId="Equation.DSMT4">
                  <p:embed/>
                </p:oleObj>
              </mc:Choice>
              <mc:Fallback>
                <p:oleObj name="Equation" r:id="rId4" imgW="177646" imgH="241091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5745898"/>
                        <a:ext cx="248704" cy="3375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402008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336704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остоинства и недостатки методов синхронизации.</a:t>
            </a:r>
          </a:p>
          <a:p>
            <a:pPr marL="0" indent="457200" algn="ctr">
              <a:buNone/>
            </a:pPr>
            <a:r>
              <a:rPr lang="ru-RU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чная синхронизации </a:t>
            </a: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оинство состои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ом, что включение генератор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сопровождается большими толчками тока и длительными качаниями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Недостатками является:</a:t>
            </a: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большо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ремя, необходимое для подгонки скорости вращения и напряжения синхронизируемого генератора и выбора момента подачи импульса н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ключение;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можность механических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реждений генератора и первичного двигателя при включени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грегат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большим углом опережения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0" indent="457200" algn="ctr">
              <a:buNone/>
            </a:pPr>
            <a:r>
              <a:rPr lang="ru-RU" sz="2000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амосинхронизация</a:t>
            </a:r>
            <a:endParaRPr lang="ru-RU" sz="20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новными достоинствам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является:  – простота;              </a:t>
            </a: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ускор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ации;</a:t>
            </a: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легк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т быть автоматизирован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имуществ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амосинхронизации особенно важны в аварийных условиях при значительных колебаниях частоты и напряжения в энергосистеме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достатком следует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читать сравнительно большие толчки тока в момент включения, при этом подгорают контакты выключателей и подвергаются дополнительным динамическим усилиям обмотки генераторов и трансформаторов.</a:t>
            </a:r>
          </a:p>
          <a:p>
            <a:pPr marL="0" indent="0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31177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5721499"/>
          </a:xfrm>
        </p:spPr>
        <p:txBody>
          <a:bodyPr>
            <a:normAutofit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каждой электрической станции обычно бывает установлено нескольк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ов. 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лагодаря параллельной работе генераторов достигается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большая надежность энергоснабжения потребителей;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снижение мощности аварийного и ремонтного резерва;</a:t>
            </a:r>
          </a:p>
          <a:p>
            <a:pPr marL="0" indent="457200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возможнос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неврирования энергоресурсам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зонного</a:t>
            </a:r>
            <a:b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суточного характера.</a:t>
            </a:r>
          </a:p>
          <a:p>
            <a:pPr marL="0" indent="457200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е параллельно работающие генераторы должны отдавать в сеть ток одинаковой частоты. Поэтому они должны вращаться строго в такт или, как говорят, синхронно, т.е. их скорости вращения должны быть в точности обратно пропорциональны числам пар полюсов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уществует два способа включения синхронного генератора на параллельную работу –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пособ точной синхронизации и самосинхронизации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3" name="Объект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128474"/>
              </p:ext>
            </p:extLst>
          </p:nvPr>
        </p:nvGraphicFramePr>
        <p:xfrm>
          <a:off x="2145876" y="4221088"/>
          <a:ext cx="1161546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5" name="Equation" r:id="rId3" imgW="774364" imgH="495085" progId="Equation.DSMT4">
                  <p:embed/>
                </p:oleObj>
              </mc:Choice>
              <mc:Fallback>
                <p:oleObj name="Equation" r:id="rId3" imgW="774364" imgH="495085" progId="Equation.DSMT4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5876" y="4221088"/>
                        <a:ext cx="1161546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Объект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050098"/>
              </p:ext>
            </p:extLst>
          </p:nvPr>
        </p:nvGraphicFramePr>
        <p:xfrm>
          <a:off x="3555876" y="4221088"/>
          <a:ext cx="1199630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6" name="Equation" r:id="rId5" imgW="799753" imgH="495085" progId="Equation.DSMT4">
                  <p:embed/>
                </p:oleObj>
              </mc:Choice>
              <mc:Fallback>
                <p:oleObj name="Equation" r:id="rId5" imgW="799753" imgH="495085" progId="Equation.DSMT4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5876" y="4221088"/>
                        <a:ext cx="1199630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497354"/>
              </p:ext>
            </p:extLst>
          </p:nvPr>
        </p:nvGraphicFramePr>
        <p:xfrm>
          <a:off x="5050002" y="4221088"/>
          <a:ext cx="1466214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7" name="Equation" r:id="rId7" imgW="977476" imgH="495085" progId="Equation.DSMT4">
                  <p:embed/>
                </p:oleObj>
              </mc:Choice>
              <mc:Fallback>
                <p:oleObj name="Equation" r:id="rId7" imgW="977476" imgH="495085" progId="Equation.DSMT4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0002" y="4221088"/>
                        <a:ext cx="1466214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3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239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 lnSpcReduction="10000"/>
          </a:bodyPr>
          <a:lstStyle/>
          <a:p>
            <a:pPr marL="0" indent="457200" algn="ctr">
              <a:spcBef>
                <a:spcPts val="0"/>
              </a:spcBef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ы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 включении генератора на параллельную работу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хем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мещения при включении генератора на параллельную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у</a:t>
            </a:r>
          </a:p>
          <a:p>
            <a:pPr marL="0" indent="0" algn="ctr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включении генератора на параллельную работу возникает уравнительный ток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ctr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ная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ность ЭДС генератора и системы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0433403"/>
              </p:ext>
            </p:extLst>
          </p:nvPr>
        </p:nvGraphicFramePr>
        <p:xfrm>
          <a:off x="1403648" y="764704"/>
          <a:ext cx="5943600" cy="85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2" name="Visio" r:id="rId3" imgW="5951255" imgH="853235" progId="Visio.Drawing.15">
                  <p:embed/>
                </p:oleObj>
              </mc:Choice>
              <mc:Fallback>
                <p:oleObj name="Visio" r:id="rId3" imgW="5951255" imgH="8532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764704"/>
                        <a:ext cx="5943600" cy="85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5764823"/>
              </p:ext>
            </p:extLst>
          </p:nvPr>
        </p:nvGraphicFramePr>
        <p:xfrm>
          <a:off x="3491880" y="2708920"/>
          <a:ext cx="2018424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3" name="Equation" r:id="rId5" imgW="1345616" imgH="495085" progId="Equation.DSMT4">
                  <p:embed/>
                </p:oleObj>
              </mc:Choice>
              <mc:Fallback>
                <p:oleObj name="Equation" r:id="rId5" imgW="1345616" imgH="495085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2708920"/>
                        <a:ext cx="2018424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771322"/>
              </p:ext>
            </p:extLst>
          </p:nvPr>
        </p:nvGraphicFramePr>
        <p:xfrm>
          <a:off x="3436937" y="3623915"/>
          <a:ext cx="2270125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name="Visio" r:id="rId7" imgW="2270689" imgH="1958474" progId="Visio.Drawing.15">
                  <p:embed/>
                </p:oleObj>
              </mc:Choice>
              <mc:Fallback>
                <p:oleObj name="Visio" r:id="rId7" imgW="2270689" imgH="195847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6937" y="3623915"/>
                        <a:ext cx="2270125" cy="1965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837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6192688"/>
          </a:xfrm>
        </p:spPr>
        <p:txBody>
          <a:bodyPr>
            <a:normAutofit/>
          </a:bodyPr>
          <a:lstStyle/>
          <a:p>
            <a:pPr marL="0" indent="457200" algn="just">
              <a:buNone/>
            </a:pPr>
            <a:r>
              <a:rPr lang="ru-RU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вый случа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гда</a:t>
            </a:r>
          </a:p>
          <a:p>
            <a:pPr marL="0" indent="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Это соответствует включению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озбужденного синхронног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.</a:t>
            </a:r>
          </a:p>
          <a:p>
            <a:pPr marL="0" indent="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Уравнительный ток:</a:t>
            </a:r>
          </a:p>
          <a:p>
            <a:pPr marL="0" indent="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мощной энергосистемы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 можно записать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ибольше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начение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равнительного тока будет при угле δ = 180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°</a:t>
            </a:r>
          </a:p>
          <a:p>
            <a:pPr marL="0" indent="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что равносильно двукратному току трехфазного КЗ на выводах генератор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0" algn="just"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именьшее знач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равнительного ток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гле δ =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°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3196318"/>
              </p:ext>
            </p:extLst>
          </p:nvPr>
        </p:nvGraphicFramePr>
        <p:xfrm>
          <a:off x="3586642" y="347556"/>
          <a:ext cx="1561422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6" name="Equation" r:id="rId3" imgW="1040948" imgH="266584" progId="Equation.DSMT4">
                  <p:embed/>
                </p:oleObj>
              </mc:Choice>
              <mc:Fallback>
                <p:oleObj name="Equation" r:id="rId3" imgW="1040948" imgH="266584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642" y="347556"/>
                        <a:ext cx="1561422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118465"/>
              </p:ext>
            </p:extLst>
          </p:nvPr>
        </p:nvGraphicFramePr>
        <p:xfrm>
          <a:off x="3152774" y="1340768"/>
          <a:ext cx="28384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7" name="Equation" r:id="rId5" imgW="1892300" imgH="508000" progId="Equation.DSMT4">
                  <p:embed/>
                </p:oleObj>
              </mc:Choice>
              <mc:Fallback>
                <p:oleObj name="Equation" r:id="rId5" imgW="1892300" imgH="508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2774" y="1340768"/>
                        <a:ext cx="283845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441522"/>
              </p:ext>
            </p:extLst>
          </p:nvPr>
        </p:nvGraphicFramePr>
        <p:xfrm>
          <a:off x="3829372" y="2589910"/>
          <a:ext cx="1485255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8" name="Equation" r:id="rId7" imgW="990170" imgH="241195" progId="Equation.DSMT4">
                  <p:embed/>
                </p:oleObj>
              </mc:Choice>
              <mc:Fallback>
                <p:oleObj name="Equation" r:id="rId7" imgW="990170" imgH="24119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9372" y="2589910"/>
                        <a:ext cx="1485255" cy="3617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60135"/>
              </p:ext>
            </p:extLst>
          </p:nvPr>
        </p:nvGraphicFramePr>
        <p:xfrm>
          <a:off x="3657600" y="3188519"/>
          <a:ext cx="1828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9" name="Equation" r:id="rId9" imgW="1219200" imgH="508000" progId="Equation.DSMT4">
                  <p:embed/>
                </p:oleObj>
              </mc:Choice>
              <mc:Fallback>
                <p:oleObj name="Equation" r:id="rId9" imgW="1219200" imgH="5080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188519"/>
                        <a:ext cx="18288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095725"/>
              </p:ext>
            </p:extLst>
          </p:nvPr>
        </p:nvGraphicFramePr>
        <p:xfrm>
          <a:off x="3872268" y="4221088"/>
          <a:ext cx="990170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name="Equation" r:id="rId11" imgW="660113" imgH="495085" progId="Equation.DSMT4">
                  <p:embed/>
                </p:oleObj>
              </mc:Choice>
              <mc:Fallback>
                <p:oleObj name="Equation" r:id="rId11" imgW="660113" imgH="49508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2268" y="4221088"/>
                        <a:ext cx="990170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3445045"/>
              </p:ext>
            </p:extLst>
          </p:nvPr>
        </p:nvGraphicFramePr>
        <p:xfrm>
          <a:off x="4115734" y="6093296"/>
          <a:ext cx="761670" cy="399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1" name="Equation" r:id="rId13" imgW="507780" imgH="266584" progId="Equation.DSMT4">
                  <p:embed/>
                </p:oleObj>
              </mc:Choice>
              <mc:Fallback>
                <p:oleObj name="Equation" r:id="rId13" imgW="507780" imgH="266584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5734" y="6093296"/>
                        <a:ext cx="761670" cy="399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7438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5865515"/>
          </a:xfrm>
        </p:spPr>
        <p:txBody>
          <a:bodyPr>
            <a:normAutofit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торой случа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гда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Это соответствует включению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возбужденног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ного генератора.</a:t>
            </a: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равнительный ток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нимая во внимание (5.4) получим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что равносильно току трехфазного КЗ на выводах генератор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8922096"/>
              </p:ext>
            </p:extLst>
          </p:nvPr>
        </p:nvGraphicFramePr>
        <p:xfrm>
          <a:off x="3491880" y="332656"/>
          <a:ext cx="7620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3" name="Equation" r:id="rId3" imgW="508000" imgH="241300" progId="Equation.DSMT4">
                  <p:embed/>
                </p:oleObj>
              </mc:Choice>
              <mc:Fallback>
                <p:oleObj name="Equation" r:id="rId3" imgW="508000" imgH="241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332656"/>
                        <a:ext cx="762000" cy="361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4219524"/>
              </p:ext>
            </p:extLst>
          </p:nvPr>
        </p:nvGraphicFramePr>
        <p:xfrm>
          <a:off x="3562788" y="1124744"/>
          <a:ext cx="2018424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4" name="Equation" r:id="rId5" imgW="1345616" imgH="495085" progId="Equation.DSMT4">
                  <p:embed/>
                </p:oleObj>
              </mc:Choice>
              <mc:Fallback>
                <p:oleObj name="Equation" r:id="rId5" imgW="1345616" imgH="49508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2788" y="1124744"/>
                        <a:ext cx="2018424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801449"/>
              </p:ext>
            </p:extLst>
          </p:nvPr>
        </p:nvGraphicFramePr>
        <p:xfrm>
          <a:off x="4086435" y="2348880"/>
          <a:ext cx="971129" cy="742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5" name="Equation" r:id="rId7" imgW="647419" imgH="495085" progId="Equation.DSMT4">
                  <p:embed/>
                </p:oleObj>
              </mc:Choice>
              <mc:Fallback>
                <p:oleObj name="Equation" r:id="rId7" imgW="647419" imgH="495085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6435" y="2348880"/>
                        <a:ext cx="971129" cy="742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46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260648"/>
            <a:ext cx="8229600" cy="5937523"/>
          </a:xfrm>
        </p:spPr>
        <p:txBody>
          <a:bodyPr>
            <a:normAutofit/>
          </a:bodyPr>
          <a:lstStyle/>
          <a:p>
            <a:pPr marL="0" indent="457200" algn="ctr"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словия для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ключения генератора на параллельную работу</a:t>
            </a:r>
            <a:endParaRPr lang="ru-RU" sz="2000" dirty="0" smtClean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включении генераторов на параллельную работу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обходим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бегать чрезмерно большого толчка тока и возникновения ударных электромагнитных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ментов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пособных вызвать повреждение генератора и другого оборудования, а также нарушить работу электрической сети или энергосистемы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этому необходимо отрегулировать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жим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боты генератора на холостом ходу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надлежащий момент времени включить генератор в сеть. Совокупность этих операций называется </a:t>
            </a:r>
            <a:r>
              <a:rPr lang="ru-RU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нхронизацией генератор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ctr"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 для включения синхронного генератора на параллельную работу:</a:t>
            </a:r>
          </a:p>
          <a:p>
            <a:pPr marL="0" indent="457200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напряжение включаемого генератор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о       бы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вно напряжению сет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ил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же работающего генератора;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частот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ратора  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лжна равняться частот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ети     ;</a:t>
            </a:r>
          </a:p>
          <a:p>
            <a:pPr marL="0" indent="45720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) чередование фаз генератора и сети должно быть одинаково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pPr marL="0" indent="457200" algn="just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) напряжения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и         должны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ыть в фазе.</a:t>
            </a: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2400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36996"/>
              </p:ext>
            </p:extLst>
          </p:nvPr>
        </p:nvGraphicFramePr>
        <p:xfrm>
          <a:off x="6207389" y="4219335"/>
          <a:ext cx="380835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8" name="Equation" r:id="rId3" imgW="253890" imgH="241195" progId="Equation.DSMT4">
                  <p:embed/>
                </p:oleObj>
              </mc:Choice>
              <mc:Fallback>
                <p:oleObj name="Equation" r:id="rId3" imgW="253890" imgH="241195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389" y="4219335"/>
                        <a:ext cx="380835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5584436"/>
              </p:ext>
            </p:extLst>
          </p:nvPr>
        </p:nvGraphicFramePr>
        <p:xfrm>
          <a:off x="2627784" y="4509120"/>
          <a:ext cx="361793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9" name="Equation" r:id="rId5" imgW="241195" imgH="241195" progId="Equation.DSMT4">
                  <p:embed/>
                </p:oleObj>
              </mc:Choice>
              <mc:Fallback>
                <p:oleObj name="Equation" r:id="rId5" imgW="241195" imgH="24119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4509120"/>
                        <a:ext cx="361793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142594"/>
              </p:ext>
            </p:extLst>
          </p:nvPr>
        </p:nvGraphicFramePr>
        <p:xfrm>
          <a:off x="3347863" y="4867563"/>
          <a:ext cx="323570" cy="36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0" name="Equation" r:id="rId7" imgW="215713" imgH="241091" progId="Equation.DSMT4">
                  <p:embed/>
                </p:oleObj>
              </mc:Choice>
              <mc:Fallback>
                <p:oleObj name="Equation" r:id="rId7" imgW="215713" imgH="241091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3" y="4867563"/>
                        <a:ext cx="323570" cy="36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8914265"/>
              </p:ext>
            </p:extLst>
          </p:nvPr>
        </p:nvGraphicFramePr>
        <p:xfrm>
          <a:off x="7164287" y="4867563"/>
          <a:ext cx="323570" cy="36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1" name="Equation" r:id="rId9" imgW="215713" imgH="241091" progId="Equation.DSMT4">
                  <p:embed/>
                </p:oleObj>
              </mc:Choice>
              <mc:Fallback>
                <p:oleObj name="Equation" r:id="rId9" imgW="215713" imgH="241091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287" y="4867563"/>
                        <a:ext cx="323570" cy="36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488809"/>
              </p:ext>
            </p:extLst>
          </p:nvPr>
        </p:nvGraphicFramePr>
        <p:xfrm>
          <a:off x="2668063" y="5589240"/>
          <a:ext cx="380835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2" name="Equation" r:id="rId11" imgW="253890" imgH="241195" progId="Equation.DSMT4">
                  <p:embed/>
                </p:oleObj>
              </mc:Choice>
              <mc:Fallback>
                <p:oleObj name="Equation" r:id="rId11" imgW="253890" imgH="241195" progId="Equation.DSMT4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063" y="5589240"/>
                        <a:ext cx="380835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138417"/>
              </p:ext>
            </p:extLst>
          </p:nvPr>
        </p:nvGraphicFramePr>
        <p:xfrm>
          <a:off x="3346111" y="5589240"/>
          <a:ext cx="361793" cy="3617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3" name="Equation" r:id="rId12" imgW="241195" imgH="241195" progId="Equation.DSMT4">
                  <p:embed/>
                </p:oleObj>
              </mc:Choice>
              <mc:Fallback>
                <p:oleObj name="Equation" r:id="rId12" imgW="241195" imgH="241195" progId="Equation.DSMT4">
                  <p:embed/>
                  <p:pic>
                    <p:nvPicPr>
                      <p:cNvPr id="12" name="Объект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6111" y="5589240"/>
                        <a:ext cx="361793" cy="3617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076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260648"/>
            <a:ext cx="8229600" cy="6264696"/>
          </a:xfrm>
        </p:spPr>
        <p:txBody>
          <a:bodyPr>
            <a:normAutofit fontScale="92500" lnSpcReduction="10000"/>
          </a:bodyPr>
          <a:lstStyle/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блюдении указанных услови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екторы напряжений генератора и сети совпадают и вращаются с одинаковой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коростью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ности напряжений между контактами выключателя при включении генератор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вны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венство напряжений достигается путем регулирования тока возбуждения генератора и контролируется с помощью вольтметра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ты и фазы напряжения генератора достигается изменением скорости вращения генератора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авильност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чередования фаз необходимо проверять только при первом включении генератора после монтажа или сборки схемы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впадение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жений по фазе контролируется специальными приборами – ламповыми и стрелочными синхроноскопами.</a:t>
            </a: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spcBef>
                <a:spcPts val="0"/>
              </a:spcBef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608253"/>
              </p:ext>
            </p:extLst>
          </p:nvPr>
        </p:nvGraphicFramePr>
        <p:xfrm>
          <a:off x="2476500" y="1196752"/>
          <a:ext cx="41910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5" name="Equation" r:id="rId3" imgW="2794000" imgH="266700" progId="Equation.DSMT4">
                  <p:embed/>
                </p:oleObj>
              </mc:Choice>
              <mc:Fallback>
                <p:oleObj name="Equation" r:id="rId3" imgW="2794000" imgH="2667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6500" y="1196752"/>
                        <a:ext cx="4191000" cy="40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Рисунок 4"/>
          <p:cNvPicPr/>
          <p:nvPr/>
        </p:nvPicPr>
        <p:blipFill>
          <a:blip r:embed="rId5"/>
          <a:stretch>
            <a:fillRect/>
          </a:stretch>
        </p:blipFill>
        <p:spPr>
          <a:xfrm>
            <a:off x="3450907" y="1628800"/>
            <a:ext cx="2242185" cy="22174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6128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404664"/>
            <a:ext cx="8229600" cy="6264696"/>
          </a:xfrm>
        </p:spPr>
        <p:txBody>
          <a:bodyPr>
            <a:normAutofit fontScale="92500" lnSpcReduction="20000"/>
          </a:bodyPr>
          <a:lstStyle/>
          <a:p>
            <a:pPr marL="0" indent="0" algn="ctr">
              <a:buNone/>
            </a:pPr>
            <a:r>
              <a:rPr lang="ru-RU" sz="2000" dirty="0">
                <a:solidFill>
                  <a:srgbClr val="7030A0"/>
                </a:solidFill>
                <a:latin typeface="Times New Roman"/>
                <a:cs typeface="Times New Roman" panose="02020603050405020304" pitchFamily="18" charset="0"/>
              </a:rPr>
              <a:t>Схема синхронизации генератора с помощью ламповых синхроноскопов с включением на погасание </a:t>
            </a:r>
            <a:r>
              <a:rPr lang="ru-RU" sz="2000" i="1" dirty="0">
                <a:solidFill>
                  <a:srgbClr val="7030A0"/>
                </a:solidFill>
                <a:latin typeface="Times New Roman"/>
                <a:cs typeface="Times New Roman" panose="02020603050405020304" pitchFamily="18" charset="0"/>
              </a:rPr>
              <a:t>а</a:t>
            </a:r>
            <a:r>
              <a:rPr lang="ru-RU" sz="2000" dirty="0">
                <a:solidFill>
                  <a:srgbClr val="7030A0"/>
                </a:solidFill>
                <a:latin typeface="Times New Roman"/>
                <a:cs typeface="Times New Roman" panose="02020603050405020304" pitchFamily="18" charset="0"/>
              </a:rPr>
              <a:t>) и вращение </a:t>
            </a:r>
            <a:r>
              <a:rPr lang="ru-RU" sz="2000" i="1" dirty="0">
                <a:solidFill>
                  <a:srgbClr val="7030A0"/>
                </a:solidFill>
                <a:latin typeface="Times New Roman"/>
                <a:cs typeface="Times New Roman" panose="02020603050405020304" pitchFamily="18" charset="0"/>
              </a:rPr>
              <a:t>б</a:t>
            </a:r>
            <a:r>
              <a:rPr lang="ru-RU" sz="2000" dirty="0">
                <a:solidFill>
                  <a:srgbClr val="7030A0"/>
                </a:solidFill>
                <a:latin typeface="Times New Roman"/>
                <a:cs typeface="Times New Roman" panose="02020603050405020304" pitchFamily="18" charset="0"/>
              </a:rPr>
              <a:t>) света</a:t>
            </a:r>
          </a:p>
          <a:p>
            <a:pPr marL="0" indent="457200" algn="just">
              <a:buNone/>
            </a:pPr>
            <a:endParaRPr lang="ru-RU" sz="20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6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200" dirty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3000" dirty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600" dirty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1200" dirty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i="1" dirty="0" smtClean="0">
                <a:latin typeface="Times New Roman"/>
                <a:cs typeface="Times New Roman" panose="02020603050405020304" pitchFamily="18" charset="0"/>
              </a:rPr>
              <a:t>                    а</a:t>
            </a:r>
            <a:r>
              <a:rPr lang="ru-RU" sz="2000" dirty="0" smtClean="0">
                <a:latin typeface="Times New Roman"/>
                <a:cs typeface="Times New Roman" panose="02020603050405020304" pitchFamily="18" charset="0"/>
              </a:rPr>
              <a:t>)                                                               </a:t>
            </a:r>
            <a:r>
              <a:rPr lang="ru-RU" sz="2000" i="1" dirty="0" smtClean="0">
                <a:latin typeface="Times New Roman"/>
                <a:cs typeface="Times New Roman" panose="02020603050405020304" pitchFamily="18" charset="0"/>
              </a:rPr>
              <a:t>б</a:t>
            </a:r>
            <a:r>
              <a:rPr lang="ru-RU" sz="2000" dirty="0" smtClean="0">
                <a:latin typeface="Times New Roman"/>
                <a:cs typeface="Times New Roman" panose="02020603050405020304" pitchFamily="18" charset="0"/>
              </a:rPr>
              <a:t>)</a:t>
            </a:r>
          </a:p>
          <a:p>
            <a:pPr marL="0" indent="0" algn="just">
              <a:buNone/>
            </a:pPr>
            <a:r>
              <a:rPr lang="ru-RU" sz="1600" i="1" dirty="0" smtClean="0">
                <a:latin typeface="Times New Roman"/>
                <a:cs typeface="Times New Roman" panose="02020603050405020304" pitchFamily="18" charset="0"/>
              </a:rPr>
              <a:t>Г1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</a:t>
            </a:r>
            <a:r>
              <a:rPr lang="ru-RU" sz="1600" i="1" dirty="0" smtClean="0">
                <a:latin typeface="Times New Roman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генератор, 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уже работающий на шины станции и 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сеть; </a:t>
            </a:r>
            <a:r>
              <a:rPr lang="ru-RU" sz="1600" i="1" dirty="0" smtClean="0">
                <a:latin typeface="Times New Roman"/>
                <a:cs typeface="Times New Roman" panose="02020603050405020304" pitchFamily="18" charset="0"/>
              </a:rPr>
              <a:t>Г2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1600" i="1" dirty="0">
                <a:latin typeface="Times New Roman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включаемый 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на параллельную работу 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генератор; </a:t>
            </a:r>
            <a:r>
              <a:rPr lang="ru-RU" sz="1600" i="1" dirty="0" smtClean="0">
                <a:latin typeface="Times New Roman"/>
                <a:cs typeface="Times New Roman" panose="02020603050405020304" pitchFamily="18" charset="0"/>
              </a:rPr>
              <a:t>В1, В2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выключатели;</a:t>
            </a:r>
            <a:r>
              <a:rPr lang="ru-RU" sz="1600" i="1" dirty="0" smtClean="0">
                <a:latin typeface="Times New Roman"/>
                <a:cs typeface="Times New Roman" panose="02020603050405020304" pitchFamily="18" charset="0"/>
              </a:rPr>
              <a:t> V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1600" i="1" dirty="0">
                <a:latin typeface="Times New Roman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вольтметр имеющий растянутую шкалу в области нуля (нулевой вольтметр); </a:t>
            </a:r>
            <a:r>
              <a:rPr lang="ru-RU" sz="1600" i="1" dirty="0" smtClean="0">
                <a:latin typeface="Times New Roman"/>
                <a:cs typeface="Times New Roman" panose="02020603050405020304" pitchFamily="18" charset="0"/>
              </a:rPr>
              <a:t>П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1600" i="1" dirty="0">
                <a:latin typeface="Times New Roman"/>
                <a:cs typeface="Times New Roman" panose="02020603050405020304" pitchFamily="18" charset="0"/>
              </a:rPr>
              <a:t> </a:t>
            </a:r>
            <a:r>
              <a:rPr lang="ru-RU" sz="1600" dirty="0" err="1" smtClean="0">
                <a:latin typeface="Times New Roman"/>
                <a:cs typeface="Times New Roman" panose="02020603050405020304" pitchFamily="18" charset="0"/>
              </a:rPr>
              <a:t>вольтметровый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 переключатель; </a:t>
            </a:r>
            <a:r>
              <a:rPr lang="ru-RU" sz="1600" i="1" dirty="0" smtClean="0">
                <a:latin typeface="Times New Roman"/>
                <a:cs typeface="Times New Roman" panose="02020603050405020304" pitchFamily="18" charset="0"/>
              </a:rPr>
              <a:t>С</a:t>
            </a:r>
            <a:r>
              <a:rPr lang="ru-RU" sz="1600" i="1" dirty="0">
                <a:latin typeface="Times New Roman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1600" i="1" dirty="0" smtClean="0">
                <a:latin typeface="Times New Roman"/>
                <a:cs typeface="Times New Roman" panose="02020603050405020304" pitchFamily="18" charset="0"/>
              </a:rPr>
              <a:t> 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 ламповый синхроноскоп, 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каждая из ламп </a:t>
            </a:r>
            <a:r>
              <a:rPr lang="ru-RU" sz="1600" i="1" dirty="0">
                <a:latin typeface="Times New Roman"/>
                <a:cs typeface="Times New Roman" panose="02020603050405020304" pitchFamily="18" charset="0"/>
              </a:rPr>
              <a:t>1, 2, 3 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которого 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включена:</a:t>
            </a:r>
          </a:p>
          <a:p>
            <a:pPr marL="0" indent="457200" algn="just">
              <a:buNone/>
            </a:pP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а) между 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контактами одной и той же фазы или полюса выключателя </a:t>
            </a:r>
            <a:r>
              <a:rPr lang="ru-RU" sz="1600" i="1" dirty="0">
                <a:latin typeface="Times New Roman"/>
                <a:cs typeface="Times New Roman" panose="02020603050405020304" pitchFamily="18" charset="0"/>
              </a:rPr>
              <a:t>В2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buNone/>
            </a:pP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б) лампа</a:t>
            </a:r>
            <a:r>
              <a:rPr lang="ru-RU" sz="1600" i="1" dirty="0">
                <a:latin typeface="Times New Roman"/>
                <a:cs typeface="Times New Roman" panose="02020603050405020304" pitchFamily="18" charset="0"/>
              </a:rPr>
              <a:t> 1 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включена 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между 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контактами одной и той же </a:t>
            </a:r>
            <a:r>
              <a:rPr lang="ru-RU" sz="1600" dirty="0" smtClean="0">
                <a:latin typeface="Times New Roman"/>
                <a:cs typeface="Times New Roman" panose="02020603050405020304" pitchFamily="18" charset="0"/>
              </a:rPr>
              <a:t>фазы, 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а лампы </a:t>
            </a:r>
            <a:r>
              <a:rPr lang="ru-RU" sz="1600" i="1" dirty="0">
                <a:latin typeface="Times New Roman"/>
                <a:cs typeface="Times New Roman" panose="02020603050405020304" pitchFamily="18" charset="0"/>
              </a:rPr>
              <a:t>2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 и </a:t>
            </a:r>
            <a:r>
              <a:rPr lang="ru-RU" sz="1600" i="1" dirty="0">
                <a:latin typeface="Times New Roman"/>
                <a:cs typeface="Times New Roman" panose="02020603050405020304" pitchFamily="18" charset="0"/>
              </a:rPr>
              <a:t>3</a:t>
            </a:r>
            <a:r>
              <a:rPr lang="ru-RU" sz="1600" dirty="0">
                <a:latin typeface="Times New Roman"/>
                <a:cs typeface="Times New Roman" panose="02020603050405020304" pitchFamily="18" charset="0"/>
              </a:rPr>
              <a:t> – между различными фазами генератора и сети. </a:t>
            </a:r>
            <a:endParaRPr lang="ru-RU" sz="16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/>
              <a:cs typeface="Times New Roman" panose="02020603050405020304" pitchFamily="18" charset="0"/>
            </a:endParaRPr>
          </a:p>
          <a:p>
            <a:pPr marL="0" indent="0" algn="just">
              <a:buNone/>
            </a:pPr>
            <a:endParaRPr lang="ru-RU" sz="2000" dirty="0" smtClean="0">
              <a:solidFill>
                <a:srgbClr val="7030A0"/>
              </a:solidFill>
            </a:endParaRPr>
          </a:p>
          <a:p>
            <a:pPr marL="0" indent="0" algn="ctr">
              <a:buNone/>
            </a:pP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4472" y="1124744"/>
            <a:ext cx="2915920" cy="3524250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8008" y="1124744"/>
            <a:ext cx="2991485" cy="3505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643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332656"/>
            <a:ext cx="8229600" cy="5793507"/>
          </a:xfrm>
        </p:spPr>
        <p:txBody>
          <a:bodyPr>
            <a:normAutofit fontScale="92500" lnSpcReduction="10000"/>
          </a:bodyPr>
          <a:lstStyle/>
          <a:p>
            <a:pPr marL="0" indent="457200" algn="just">
              <a:buNone/>
            </a:pP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и соблюдении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риведенных выше </a:t>
            </a:r>
            <a:r>
              <a:rPr lang="ru-RU" sz="20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условий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жения н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ех лампах одновременно равны нулю и лампы н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ветятся. Генератор </a:t>
            </a:r>
            <a:r>
              <a:rPr lang="ru-RU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Г2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 помощью выключателя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2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ключаем н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ллельную работу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ctr">
              <a:buNone/>
            </a:pP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ривые 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зменения во времени напряжений генератора   </a:t>
            </a: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, 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ети </a:t>
            </a: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и 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амп    </a:t>
            </a:r>
            <a:r>
              <a:rPr lang="ru-RU" sz="19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при </a:t>
            </a:r>
            <a:r>
              <a:rPr lang="ru-RU" sz="1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равенстве частот сети и генератора</a:t>
            </a:r>
            <a:endParaRPr lang="ru-RU" sz="19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практике.</a:t>
            </a:r>
            <a:endParaRPr lang="ru-RU" sz="2000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ичь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очного равенства частот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течение даже небольшого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межутк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ремени практически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возможно и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этому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пряжения        </a:t>
            </a:r>
          </a:p>
          <a:p>
            <a:pPr marL="0" indent="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ампах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, 2, 3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рисунок а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пульсируют с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той            ,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 если эта частота мала, то лампы загораются и погасают с такой же частотой. </a:t>
            </a: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Частота           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оответствует частоте пульсаций напряжения (штриховые кривые н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исунке)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тем регулирования частоты генератора необходимо добиться того, чтобы частота загорания и погасания ламп была минимальна (период 3-5 сек), и произвести затем включение выключателя </a:t>
            </a:r>
            <a:r>
              <a:rPr 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2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в момент времени, когда лампы не горят.</a:t>
            </a: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457200" algn="just">
              <a:buNone/>
            </a:pPr>
            <a:endPara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412776"/>
            <a:ext cx="4115156" cy="777307"/>
          </a:xfrm>
          <a:prstGeom prst="rect">
            <a:avLst/>
          </a:prstGeom>
        </p:spPr>
      </p:pic>
      <p:pic>
        <p:nvPicPr>
          <p:cNvPr id="6" name="Рисунок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1340768"/>
            <a:ext cx="4115156" cy="1024217"/>
          </a:xfrm>
          <a:prstGeom prst="rect">
            <a:avLst/>
          </a:prstGeom>
        </p:spPr>
      </p:pic>
      <p:sp>
        <p:nvSpPr>
          <p:cNvPr id="1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1516159"/>
              </p:ext>
            </p:extLst>
          </p:nvPr>
        </p:nvGraphicFramePr>
        <p:xfrm>
          <a:off x="6516216" y="2443401"/>
          <a:ext cx="301998" cy="337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7" name="Equation" r:id="rId6" imgW="215713" imgH="241091" progId="Equation.DSMT4">
                  <p:embed/>
                </p:oleObj>
              </mc:Choice>
              <mc:Fallback>
                <p:oleObj name="Equation" r:id="rId6" imgW="215713" imgH="24109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2443401"/>
                        <a:ext cx="301998" cy="3375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876486"/>
              </p:ext>
            </p:extLst>
          </p:nvPr>
        </p:nvGraphicFramePr>
        <p:xfrm>
          <a:off x="7452320" y="2443255"/>
          <a:ext cx="284357" cy="33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8" name="Equation" r:id="rId8" imgW="203112" imgH="241195" progId="Equation.DSMT4">
                  <p:embed/>
                </p:oleObj>
              </mc:Choice>
              <mc:Fallback>
                <p:oleObj name="Equation" r:id="rId8" imgW="203112" imgH="24119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2320" y="2443255"/>
                        <a:ext cx="284357" cy="3376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349828"/>
              </p:ext>
            </p:extLst>
          </p:nvPr>
        </p:nvGraphicFramePr>
        <p:xfrm>
          <a:off x="1691680" y="2708920"/>
          <a:ext cx="764208" cy="337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9" name="Equation" r:id="rId10" imgW="545863" imgH="241195" progId="Equation.DSMT4">
                  <p:embed/>
                </p:oleObj>
              </mc:Choice>
              <mc:Fallback>
                <p:oleObj name="Equation" r:id="rId10" imgW="545863" imgH="241195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708920"/>
                        <a:ext cx="764208" cy="337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08236"/>
              </p:ext>
            </p:extLst>
          </p:nvPr>
        </p:nvGraphicFramePr>
        <p:xfrm>
          <a:off x="4788024" y="3356992"/>
          <a:ext cx="685502" cy="2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Equation" r:id="rId12" imgW="571252" imgH="241195" progId="Equation.DSMT4">
                  <p:embed/>
                </p:oleObj>
              </mc:Choice>
              <mc:Fallback>
                <p:oleObj name="Equation" r:id="rId12" imgW="571252" imgH="241195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3356992"/>
                        <a:ext cx="685502" cy="2894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1446636"/>
              </p:ext>
            </p:extLst>
          </p:nvPr>
        </p:nvGraphicFramePr>
        <p:xfrm>
          <a:off x="7781470" y="3646426"/>
          <a:ext cx="761670" cy="2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Equation" r:id="rId14" imgW="634725" imgH="241195" progId="Equation.DSMT4">
                  <p:embed/>
                </p:oleObj>
              </mc:Choice>
              <mc:Fallback>
                <p:oleObj name="Equation" r:id="rId14" imgW="634725" imgH="241195" progId="Equation.DSMT4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1470" y="3646426"/>
                        <a:ext cx="761670" cy="289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3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094253"/>
              </p:ext>
            </p:extLst>
          </p:nvPr>
        </p:nvGraphicFramePr>
        <p:xfrm>
          <a:off x="5917954" y="3905218"/>
          <a:ext cx="670270" cy="2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Equation" r:id="rId16" imgW="558558" imgH="241195" progId="Equation.DSMT4">
                  <p:embed/>
                </p:oleObj>
              </mc:Choice>
              <mc:Fallback>
                <p:oleObj name="Equation" r:id="rId16" imgW="558558" imgH="241195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7954" y="3905218"/>
                        <a:ext cx="670270" cy="2894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935205"/>
              </p:ext>
            </p:extLst>
          </p:nvPr>
        </p:nvGraphicFramePr>
        <p:xfrm>
          <a:off x="1834637" y="4509120"/>
          <a:ext cx="670270" cy="2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Equation" r:id="rId18" imgW="558558" imgH="241195" progId="Equation.DSMT4">
                  <p:embed/>
                </p:oleObj>
              </mc:Choice>
              <mc:Fallback>
                <p:oleObj name="Equation" r:id="rId18" imgW="558558" imgH="241195" progId="Equation.DSMT4">
                  <p:embed/>
                  <p:pic>
                    <p:nvPicPr>
                      <p:cNvPr id="1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4637" y="4509120"/>
                        <a:ext cx="670270" cy="2894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02262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95</TotalTime>
  <Words>1113</Words>
  <Application>Microsoft Office PowerPoint</Application>
  <PresentationFormat>Экран (4:3)</PresentationFormat>
  <Paragraphs>190</Paragraphs>
  <Slides>13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3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3</vt:i4>
      </vt:variant>
      <vt:variant>
        <vt:lpstr>Заголовки слайдов</vt:lpstr>
      </vt:variant>
      <vt:variant>
        <vt:i4>13</vt:i4>
      </vt:variant>
    </vt:vector>
  </HeadingPairs>
  <TitlesOfParts>
    <vt:vector size="20" baseType="lpstr">
      <vt:lpstr>Arial</vt:lpstr>
      <vt:lpstr>Calibri</vt:lpstr>
      <vt:lpstr>Times New Roman</vt:lpstr>
      <vt:lpstr>Тема Office</vt:lpstr>
      <vt:lpstr>Visio</vt:lpstr>
      <vt:lpstr>Equation</vt:lpstr>
      <vt:lpstr>Документ Microsoft Visio</vt:lpstr>
      <vt:lpstr>Лабораторная работа № 5. Ручное/автоматическое управление включением синхронного генератора на параллельную работу по способу самосинхронизац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Ершов А.Б.</dc:creator>
  <cp:lastModifiedBy>vik</cp:lastModifiedBy>
  <cp:revision>71</cp:revision>
  <dcterms:modified xsi:type="dcterms:W3CDTF">2018-03-16T07:22:45Z</dcterms:modified>
</cp:coreProperties>
</file>